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4F5B65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е учебное заведение</w:t>
      </w:r>
    </w:p>
    <w:p w14:paraId="0B722F6D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 w:rsidRPr="00987DFD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Белорусский Государственный Технологический Университет</w:t>
      </w:r>
      <w:r w:rsidRPr="00987DFD">
        <w:rPr>
          <w:rFonts w:ascii="Times New Roman" w:hAnsi="Times New Roman" w:cs="Times New Roman"/>
          <w:sz w:val="28"/>
          <w:szCs w:val="28"/>
        </w:rPr>
        <w:t>”</w:t>
      </w:r>
    </w:p>
    <w:p w14:paraId="36921448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D20E407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1D89A2A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D9F0AE2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97160D6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9CB853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0582609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0B817F7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</w:t>
      </w:r>
    </w:p>
    <w:p w14:paraId="317C1967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ециальность программная инженерия</w:t>
      </w:r>
    </w:p>
    <w:p w14:paraId="00E74084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 курс, 7 группа, 1 подгруппа</w:t>
      </w:r>
    </w:p>
    <w:p w14:paraId="42A2BA7E" w14:textId="77777777" w:rsidR="00367A09" w:rsidRDefault="00367A09" w:rsidP="00367A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ы программной инженерии </w:t>
      </w:r>
    </w:p>
    <w:p w14:paraId="7B9BB3B9" w14:textId="1251277C" w:rsidR="005E787C" w:rsidRPr="005E787C" w:rsidRDefault="00367A09" w:rsidP="005E787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5</w:t>
      </w:r>
    </w:p>
    <w:p w14:paraId="1F4AC415" w14:textId="77777777" w:rsidR="005E787C" w:rsidRDefault="005E787C" w:rsidP="005E787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расевич Екатерина Александровна</w:t>
      </w:r>
      <w:r w:rsidRPr="0015153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83530BF" w14:textId="77777777" w:rsidR="005E787C" w:rsidRDefault="005E787C" w:rsidP="00367A0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F502B15" w14:textId="77777777" w:rsidR="00367A09" w:rsidRDefault="00367A09" w:rsidP="00367A0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367A09">
        <w:rPr>
          <w:rFonts w:ascii="Times New Roman" w:hAnsi="Times New Roman" w:cs="Times New Roman"/>
          <w:sz w:val="28"/>
          <w:szCs w:val="28"/>
        </w:rPr>
        <w:lastRenderedPageBreak/>
        <w:t>X – вторая буква фамилии на английском языке</w:t>
      </w:r>
    </w:p>
    <w:p w14:paraId="1B4C6085" w14:textId="77777777" w:rsidR="00367A09" w:rsidRDefault="00367A09" w:rsidP="00367A09">
      <w:pPr>
        <w:rPr>
          <w:rFonts w:ascii="Times New Roman" w:hAnsi="Times New Roman" w:cs="Times New Roman"/>
          <w:sz w:val="28"/>
          <w:szCs w:val="28"/>
        </w:rPr>
      </w:pPr>
      <w:r w:rsidRPr="00367A09">
        <w:rPr>
          <w:rFonts w:ascii="Times New Roman" w:hAnsi="Times New Roman" w:cs="Times New Roman"/>
          <w:sz w:val="28"/>
          <w:szCs w:val="28"/>
        </w:rPr>
        <w:t>Y – вторая буква имени на русском языке</w:t>
      </w:r>
    </w:p>
    <w:p w14:paraId="5FFB160E" w14:textId="43C54C40" w:rsidR="00367A09" w:rsidRDefault="00367A09" w:rsidP="00367A09">
      <w:pPr>
        <w:rPr>
          <w:rFonts w:ascii="Times New Roman" w:hAnsi="Times New Roman" w:cs="Times New Roman"/>
          <w:sz w:val="28"/>
          <w:szCs w:val="28"/>
        </w:rPr>
      </w:pPr>
      <w:r w:rsidRPr="00367A09">
        <w:rPr>
          <w:rFonts w:ascii="Times New Roman" w:hAnsi="Times New Roman" w:cs="Times New Roman"/>
          <w:sz w:val="28"/>
          <w:szCs w:val="28"/>
        </w:rPr>
        <w:t>Z – количество цифр имени</w:t>
      </w:r>
    </w:p>
    <w:p w14:paraId="030AFF3B" w14:textId="6DA7775F" w:rsidR="00367A09" w:rsidRPr="00595F81" w:rsidRDefault="00595F81" w:rsidP="00367A0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95F81">
        <w:rPr>
          <w:rFonts w:ascii="Times New Roman" w:hAnsi="Times New Roman" w:cs="Times New Roman"/>
          <w:b/>
          <w:bCs/>
          <w:sz w:val="28"/>
          <w:szCs w:val="28"/>
        </w:rPr>
        <w:t>Задание№4</w:t>
      </w:r>
    </w:p>
    <w:p w14:paraId="6EAE19FB" w14:textId="77777777" w:rsidR="00595F81" w:rsidRDefault="00595F81" w:rsidP="00367A09">
      <w:pPr>
        <w:rPr>
          <w:rFonts w:ascii="Times New Roman" w:hAnsi="Times New Roman" w:cs="Times New Roman"/>
          <w:sz w:val="28"/>
          <w:szCs w:val="28"/>
        </w:rPr>
      </w:pPr>
    </w:p>
    <w:p w14:paraId="68724929" w14:textId="335444E8" w:rsidR="00367A09" w:rsidRDefault="00367A09" w:rsidP="00367A0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№1</w:t>
      </w:r>
    </w:p>
    <w:p w14:paraId="42E4539E" w14:textId="7213792C" w:rsidR="00367A09" w:rsidRPr="00367A09" w:rsidRDefault="00367A09" w:rsidP="00367A09">
      <w:pPr>
        <w:rPr>
          <w:rFonts w:ascii="Times New Roman" w:hAnsi="Times New Roman" w:cs="Times New Roman"/>
          <w:i/>
          <w:iCs/>
          <w:sz w:val="28"/>
          <w:szCs w:val="28"/>
        </w:rPr>
      </w:pPr>
      <w:r w:rsidRPr="00367A09">
        <w:rPr>
          <w:rFonts w:ascii="Times New Roman" w:hAnsi="Times New Roman" w:cs="Times New Roman"/>
          <w:i/>
          <w:iCs/>
          <w:sz w:val="28"/>
          <w:szCs w:val="28"/>
        </w:rPr>
        <w:t>Определите разницу значений кодов в Windows-1251 заданной буквы Х латинского алфавита в прописном и строчном написании.</w:t>
      </w:r>
    </w:p>
    <w:p w14:paraId="43FC9151" w14:textId="63BABCA2" w:rsidR="005E787C" w:rsidRPr="00C00DC5" w:rsidRDefault="00595F81" w:rsidP="00C00DC5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</w:t>
      </w:r>
      <w:r w:rsidR="00FE3EF1">
        <w:rPr>
          <w:rFonts w:ascii="Times New Roman" w:hAnsi="Times New Roman" w:cs="Times New Roman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 xml:space="preserve"> втор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латинск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букв</w:t>
      </w:r>
      <w:r w:rsidR="00FE3EF1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фамилии</w:t>
      </w:r>
      <w:r w:rsidR="00FE3EF1" w:rsidRPr="00FE3EF1">
        <w:rPr>
          <w:rFonts w:ascii="Times New Roman" w:hAnsi="Times New Roman" w:cs="Times New Roman"/>
          <w:sz w:val="28"/>
          <w:szCs w:val="28"/>
        </w:rPr>
        <w:t>:</w:t>
      </w:r>
      <w:r w:rsidR="00FE3EF1">
        <w:rPr>
          <w:rFonts w:ascii="Times New Roman" w:hAnsi="Times New Roman" w:cs="Times New Roman"/>
          <w:sz w:val="28"/>
          <w:szCs w:val="28"/>
        </w:rPr>
        <w:t xml:space="preserve"> </w:t>
      </w:r>
      <w:r w:rsidR="00FE3EF1" w:rsidRPr="00FE3EF1">
        <w:rPr>
          <w:rFonts w:ascii="Times New Roman" w:hAnsi="Times New Roman" w:cs="Times New Roman"/>
          <w:sz w:val="28"/>
          <w:szCs w:val="28"/>
        </w:rPr>
        <w:t>“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E3EF1" w:rsidRPr="00C00DC5">
        <w:rPr>
          <w:rFonts w:ascii="Times New Roman" w:hAnsi="Times New Roman" w:cs="Times New Roman"/>
          <w:sz w:val="28"/>
          <w:szCs w:val="28"/>
        </w:rPr>
        <w:t>” или “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E3EF1" w:rsidRPr="00C00DC5">
        <w:rPr>
          <w:rFonts w:ascii="Times New Roman" w:hAnsi="Times New Roman" w:cs="Times New Roman"/>
          <w:sz w:val="28"/>
          <w:szCs w:val="28"/>
        </w:rPr>
        <w:t>”</w:t>
      </w:r>
    </w:p>
    <w:p w14:paraId="0CFDA980" w14:textId="49121944" w:rsidR="00595F81" w:rsidRPr="00A00687" w:rsidRDefault="00595F81" w:rsidP="00A00687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</w:t>
      </w:r>
      <w:r w:rsidR="00C00DC5">
        <w:rPr>
          <w:rFonts w:ascii="Times New Roman" w:hAnsi="Times New Roman" w:cs="Times New Roman"/>
          <w:sz w:val="28"/>
          <w:szCs w:val="28"/>
        </w:rPr>
        <w:t xml:space="preserve"> 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C00DC5" w:rsidRPr="00C00DC5">
        <w:rPr>
          <w:rFonts w:ascii="Times New Roman" w:hAnsi="Times New Roman" w:cs="Times New Roman"/>
          <w:sz w:val="28"/>
          <w:szCs w:val="28"/>
        </w:rPr>
        <w:t>=0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00DC5" w:rsidRPr="00C00DC5">
        <w:rPr>
          <w:rFonts w:ascii="Times New Roman" w:hAnsi="Times New Roman" w:cs="Times New Roman"/>
          <w:sz w:val="28"/>
          <w:szCs w:val="28"/>
        </w:rPr>
        <w:t xml:space="preserve">41 </w:t>
      </w:r>
      <w:r w:rsidR="00C00DC5">
        <w:rPr>
          <w:rFonts w:ascii="Times New Roman" w:hAnsi="Times New Roman" w:cs="Times New Roman"/>
          <w:sz w:val="28"/>
          <w:szCs w:val="28"/>
        </w:rPr>
        <w:t>или</w:t>
      </w:r>
      <w:r w:rsidR="00C00DC5" w:rsidRPr="00C00DC5">
        <w:rPr>
          <w:rFonts w:ascii="Times New Roman" w:hAnsi="Times New Roman" w:cs="Times New Roman"/>
          <w:sz w:val="28"/>
          <w:szCs w:val="28"/>
        </w:rPr>
        <w:t xml:space="preserve"> 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C00DC5" w:rsidRPr="00C00DC5">
        <w:rPr>
          <w:rFonts w:ascii="Times New Roman" w:hAnsi="Times New Roman" w:cs="Times New Roman"/>
          <w:sz w:val="28"/>
          <w:szCs w:val="28"/>
        </w:rPr>
        <w:t>=0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00DC5" w:rsidRPr="00C00DC5">
        <w:rPr>
          <w:rFonts w:ascii="Times New Roman" w:hAnsi="Times New Roman" w:cs="Times New Roman"/>
          <w:sz w:val="28"/>
          <w:szCs w:val="28"/>
        </w:rPr>
        <w:t>61</w:t>
      </w:r>
      <w:r>
        <w:rPr>
          <w:rFonts w:ascii="Times New Roman" w:hAnsi="Times New Roman" w:cs="Times New Roman"/>
          <w:sz w:val="28"/>
          <w:szCs w:val="28"/>
        </w:rPr>
        <w:t>, иначе п.</w:t>
      </w:r>
      <w:r w:rsidR="00A00687">
        <w:rPr>
          <w:rFonts w:ascii="Times New Roman" w:hAnsi="Times New Roman" w:cs="Times New Roman"/>
          <w:sz w:val="28"/>
          <w:szCs w:val="28"/>
        </w:rPr>
        <w:t>4</w:t>
      </w:r>
    </w:p>
    <w:p w14:paraId="35999A69" w14:textId="19629F51" w:rsidR="00595F81" w:rsidRDefault="00595F81" w:rsidP="00595F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разницы, п.6</w:t>
      </w:r>
    </w:p>
    <w:p w14:paraId="5BD95B46" w14:textId="4B9B7BC5" w:rsidR="00595F81" w:rsidRDefault="00595F81" w:rsidP="00595F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595F8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ввели не латинскую букву</w:t>
      </w:r>
      <w:r w:rsidR="00A00687">
        <w:rPr>
          <w:rFonts w:ascii="Times New Roman" w:hAnsi="Times New Roman" w:cs="Times New Roman"/>
          <w:sz w:val="28"/>
          <w:szCs w:val="28"/>
        </w:rPr>
        <w:t xml:space="preserve"> </w:t>
      </w:r>
      <w:r w:rsidR="00A00687" w:rsidRPr="00A00687">
        <w:rPr>
          <w:rFonts w:ascii="Times New Roman" w:hAnsi="Times New Roman" w:cs="Times New Roman"/>
          <w:sz w:val="28"/>
          <w:szCs w:val="28"/>
        </w:rPr>
        <w:t>“</w:t>
      </w:r>
      <w:r w:rsidR="00A006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00687" w:rsidRPr="00A00687">
        <w:rPr>
          <w:rFonts w:ascii="Times New Roman" w:hAnsi="Times New Roman" w:cs="Times New Roman"/>
          <w:sz w:val="28"/>
          <w:szCs w:val="28"/>
        </w:rPr>
        <w:t>” / “</w:t>
      </w:r>
      <w:r w:rsidR="00A006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00687" w:rsidRPr="00A00687">
        <w:rPr>
          <w:rFonts w:ascii="Times New Roman" w:hAnsi="Times New Roman" w:cs="Times New Roman"/>
          <w:sz w:val="28"/>
          <w:szCs w:val="28"/>
        </w:rPr>
        <w:t>”</w:t>
      </w:r>
    </w:p>
    <w:p w14:paraId="7121086F" w14:textId="6BFC49EA" w:rsidR="00595F81" w:rsidRDefault="00595F81" w:rsidP="00595F81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053AF1A4" w14:textId="1C1AED8A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</w:p>
    <w:p w14:paraId="50177ECE" w14:textId="3E13C08B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</w:t>
      </w:r>
      <w:r w:rsidRPr="00595F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в</w:t>
      </w:r>
      <w:r w:rsidR="00FE3EF1">
        <w:rPr>
          <w:rFonts w:ascii="Times New Roman" w:hAnsi="Times New Roman" w:cs="Times New Roman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 xml:space="preserve"> втор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латинск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букв</w:t>
      </w:r>
      <w:r w:rsidR="00FE3EF1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фамилии</w:t>
      </w:r>
      <w:r w:rsidR="00FE3EF1" w:rsidRPr="00FE3EF1">
        <w:rPr>
          <w:rFonts w:ascii="Times New Roman" w:hAnsi="Times New Roman" w:cs="Times New Roman"/>
          <w:sz w:val="28"/>
          <w:szCs w:val="28"/>
        </w:rPr>
        <w:t>:</w:t>
      </w:r>
      <w:r w:rsidR="00FE3EF1">
        <w:rPr>
          <w:rFonts w:ascii="Times New Roman" w:hAnsi="Times New Roman" w:cs="Times New Roman"/>
          <w:sz w:val="28"/>
          <w:szCs w:val="28"/>
        </w:rPr>
        <w:t xml:space="preserve"> </w:t>
      </w:r>
      <w:r w:rsidR="00FE3EF1" w:rsidRPr="00FE3EF1">
        <w:rPr>
          <w:rFonts w:ascii="Times New Roman" w:hAnsi="Times New Roman" w:cs="Times New Roman"/>
          <w:sz w:val="28"/>
          <w:szCs w:val="28"/>
        </w:rPr>
        <w:t>“</w:t>
      </w:r>
      <w:r w:rsidR="00FE3EF1">
        <w:rPr>
          <w:rFonts w:ascii="Times New Roman" w:hAnsi="Times New Roman" w:cs="Times New Roman"/>
          <w:sz w:val="28"/>
          <w:szCs w:val="28"/>
        </w:rPr>
        <w:t>а</w:t>
      </w:r>
      <w:r w:rsidR="00FE3EF1" w:rsidRPr="00FE3EF1">
        <w:rPr>
          <w:rFonts w:ascii="Times New Roman" w:hAnsi="Times New Roman" w:cs="Times New Roman"/>
          <w:sz w:val="28"/>
          <w:szCs w:val="28"/>
        </w:rPr>
        <w:t>”</w:t>
      </w:r>
      <w:r w:rsidR="00FE3EF1">
        <w:rPr>
          <w:rFonts w:ascii="Times New Roman" w:hAnsi="Times New Roman" w:cs="Times New Roman"/>
          <w:sz w:val="28"/>
          <w:szCs w:val="28"/>
        </w:rPr>
        <w:t xml:space="preserve"> или </w:t>
      </w:r>
      <w:r w:rsidR="00FE3EF1" w:rsidRPr="00FE3EF1">
        <w:rPr>
          <w:rFonts w:ascii="Times New Roman" w:hAnsi="Times New Roman" w:cs="Times New Roman"/>
          <w:sz w:val="28"/>
          <w:szCs w:val="28"/>
        </w:rPr>
        <w:t>“</w:t>
      </w:r>
      <w:r w:rsidR="00FE3EF1">
        <w:rPr>
          <w:rFonts w:ascii="Times New Roman" w:hAnsi="Times New Roman" w:cs="Times New Roman"/>
          <w:sz w:val="28"/>
          <w:szCs w:val="28"/>
        </w:rPr>
        <w:t>А</w:t>
      </w:r>
      <w:r w:rsidR="00FE3EF1" w:rsidRPr="00FE3EF1">
        <w:rPr>
          <w:rFonts w:ascii="Times New Roman" w:hAnsi="Times New Roman" w:cs="Times New Roman"/>
          <w:sz w:val="28"/>
          <w:szCs w:val="28"/>
        </w:rPr>
        <w:t>”</w:t>
      </w:r>
      <w:r w:rsidR="00FE3EF1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D12C5DA" w14:textId="60D7C45D" w:rsidR="00595F81" w:rsidRPr="00C00DC5" w:rsidRDefault="00595F81" w:rsidP="00595F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 w:rsidR="00FE3EF1">
        <w:rPr>
          <w:rFonts w:ascii="Times New Roman" w:hAnsi="Times New Roman" w:cs="Times New Roman"/>
          <w:sz w:val="28"/>
          <w:szCs w:val="28"/>
        </w:rPr>
        <w:t>А</w:t>
      </w:r>
      <w:r w:rsidR="00C00DC5" w:rsidRPr="00C00DC5">
        <w:rPr>
          <w:rFonts w:ascii="Times New Roman" w:hAnsi="Times New Roman" w:cs="Times New Roman"/>
          <w:sz w:val="28"/>
          <w:szCs w:val="28"/>
        </w:rPr>
        <w:t>=0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00DC5" w:rsidRPr="00C00DC5">
        <w:rPr>
          <w:rFonts w:ascii="Times New Roman" w:hAnsi="Times New Roman" w:cs="Times New Roman"/>
          <w:sz w:val="28"/>
          <w:szCs w:val="28"/>
        </w:rPr>
        <w:t xml:space="preserve">41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 w:rsidR="00FE3EF1">
        <w:rPr>
          <w:rFonts w:ascii="Times New Roman" w:hAnsi="Times New Roman" w:cs="Times New Roman"/>
          <w:sz w:val="28"/>
          <w:szCs w:val="28"/>
        </w:rPr>
        <w:t>а</w:t>
      </w:r>
      <w:r w:rsidRPr="00595F81">
        <w:rPr>
          <w:rFonts w:ascii="Times New Roman" w:hAnsi="Times New Roman" w:cs="Times New Roman"/>
          <w:sz w:val="28"/>
          <w:szCs w:val="28"/>
        </w:rPr>
        <w:t>=0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C00DC5" w:rsidRPr="00C00DC5">
        <w:rPr>
          <w:rFonts w:ascii="Times New Roman" w:hAnsi="Times New Roman" w:cs="Times New Roman"/>
          <w:sz w:val="28"/>
          <w:szCs w:val="28"/>
        </w:rPr>
        <w:t>61</w:t>
      </w:r>
    </w:p>
    <w:p w14:paraId="5A26061B" w14:textId="6029ABA3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 w:rsidRPr="00D85D4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А </w:t>
      </w:r>
      <w:r w:rsidR="00A00687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="00A00687">
        <w:rPr>
          <w:rFonts w:ascii="Times New Roman" w:hAnsi="Times New Roman" w:cs="Times New Roman"/>
          <w:sz w:val="28"/>
          <w:szCs w:val="28"/>
        </w:rPr>
        <w:t>вести</w:t>
      </w:r>
      <w:r>
        <w:rPr>
          <w:rFonts w:ascii="Times New Roman" w:hAnsi="Times New Roman" w:cs="Times New Roman"/>
          <w:sz w:val="28"/>
          <w:szCs w:val="28"/>
        </w:rPr>
        <w:t xml:space="preserve"> разницу кодов строчной и прописной буквы</w:t>
      </w:r>
    </w:p>
    <w:p w14:paraId="2392C993" w14:textId="01B7E540" w:rsidR="00595F81" w:rsidRPr="00A00687" w:rsidRDefault="00595F81" w:rsidP="00A00687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Т вывод </w:t>
      </w:r>
      <w:r w:rsidRPr="00595F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вели не латинскую букву</w:t>
      </w:r>
      <w:r w:rsidR="00A00687" w:rsidRPr="00A00687">
        <w:rPr>
          <w:rFonts w:ascii="Times New Roman" w:hAnsi="Times New Roman" w:cs="Times New Roman"/>
          <w:sz w:val="28"/>
          <w:szCs w:val="28"/>
        </w:rPr>
        <w:t xml:space="preserve"> </w:t>
      </w:r>
      <w:r w:rsidR="00A00687" w:rsidRPr="00A00687">
        <w:rPr>
          <w:rFonts w:ascii="Times New Roman" w:hAnsi="Times New Roman" w:cs="Times New Roman"/>
          <w:sz w:val="28"/>
          <w:szCs w:val="28"/>
        </w:rPr>
        <w:t>“</w:t>
      </w:r>
      <w:r w:rsidR="00A006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00687" w:rsidRPr="00A00687">
        <w:rPr>
          <w:rFonts w:ascii="Times New Roman" w:hAnsi="Times New Roman" w:cs="Times New Roman"/>
          <w:sz w:val="28"/>
          <w:szCs w:val="28"/>
        </w:rPr>
        <w:t>” / “</w:t>
      </w:r>
      <w:r w:rsidR="00A006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00687" w:rsidRPr="00A00687">
        <w:rPr>
          <w:rFonts w:ascii="Times New Roman" w:hAnsi="Times New Roman" w:cs="Times New Roman"/>
          <w:sz w:val="28"/>
          <w:szCs w:val="28"/>
        </w:rPr>
        <w:t>”</w:t>
      </w:r>
      <w:r w:rsidR="00A00687" w:rsidRPr="00A00687">
        <w:rPr>
          <w:rFonts w:ascii="Times New Roman" w:hAnsi="Times New Roman" w:cs="Times New Roman"/>
          <w:sz w:val="28"/>
          <w:szCs w:val="28"/>
        </w:rPr>
        <w:t xml:space="preserve"> </w:t>
      </w:r>
      <w:r w:rsidRPr="00A00687">
        <w:rPr>
          <w:rFonts w:ascii="Times New Roman" w:hAnsi="Times New Roman" w:cs="Times New Roman"/>
          <w:sz w:val="28"/>
          <w:szCs w:val="28"/>
        </w:rPr>
        <w:t>”</w:t>
      </w:r>
    </w:p>
    <w:p w14:paraId="7F993667" w14:textId="05035822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39248695" w14:textId="494BD644" w:rsidR="00595F81" w:rsidRPr="00A00687" w:rsidRDefault="00A00687" w:rsidP="00367A0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D7042C5" w14:textId="1152C9AB" w:rsidR="005E787C" w:rsidRDefault="005E787C" w:rsidP="00367A0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</w:t>
      </w:r>
      <w:r w:rsidRPr="005E787C">
        <w:rPr>
          <w:rFonts w:ascii="Times New Roman" w:hAnsi="Times New Roman" w:cs="Times New Roman"/>
          <w:sz w:val="28"/>
          <w:szCs w:val="28"/>
        </w:rPr>
        <w:t>адание №2</w:t>
      </w:r>
    </w:p>
    <w:p w14:paraId="300F69C2" w14:textId="308FD386" w:rsidR="005E787C" w:rsidRDefault="005E787C" w:rsidP="00367A09">
      <w:pPr>
        <w:rPr>
          <w:rFonts w:ascii="Times New Roman" w:hAnsi="Times New Roman" w:cs="Times New Roman"/>
          <w:i/>
          <w:iCs/>
          <w:sz w:val="28"/>
          <w:szCs w:val="28"/>
        </w:rPr>
      </w:pPr>
      <w:r w:rsidRPr="005E787C">
        <w:rPr>
          <w:rFonts w:ascii="Times New Roman" w:hAnsi="Times New Roman" w:cs="Times New Roman"/>
          <w:i/>
          <w:iCs/>
          <w:sz w:val="28"/>
          <w:szCs w:val="28"/>
        </w:rPr>
        <w:t>Определите разницу значений кодов в Windows-1251 заданной буквы Y русского алфавита в прописном и строчном написании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14:paraId="71CF2A22" w14:textId="13EF768D" w:rsidR="005E787C" w:rsidRDefault="005E787C" w:rsidP="00367A09">
      <w:pPr>
        <w:rPr>
          <w:rFonts w:ascii="Times New Roman" w:hAnsi="Times New Roman" w:cs="Times New Roman"/>
          <w:sz w:val="28"/>
          <w:szCs w:val="28"/>
        </w:rPr>
      </w:pPr>
    </w:p>
    <w:p w14:paraId="1A8DA995" w14:textId="6A8A7EC2" w:rsidR="00595F81" w:rsidRDefault="00595F81" w:rsidP="00595F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</w:t>
      </w:r>
      <w:r w:rsidR="00FE3EF1">
        <w:rPr>
          <w:rFonts w:ascii="Times New Roman" w:hAnsi="Times New Roman" w:cs="Times New Roman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 xml:space="preserve"> втор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русск</w:t>
      </w:r>
      <w:r w:rsidR="00FE3EF1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 xml:space="preserve"> бук</w:t>
      </w:r>
      <w:r w:rsidR="00FE3EF1">
        <w:rPr>
          <w:rFonts w:ascii="Times New Roman" w:hAnsi="Times New Roman" w:cs="Times New Roman"/>
          <w:sz w:val="28"/>
          <w:szCs w:val="28"/>
        </w:rPr>
        <w:t>вы</w:t>
      </w:r>
      <w:r>
        <w:rPr>
          <w:rFonts w:ascii="Times New Roman" w:hAnsi="Times New Roman" w:cs="Times New Roman"/>
          <w:sz w:val="28"/>
          <w:szCs w:val="28"/>
        </w:rPr>
        <w:t xml:space="preserve"> имени</w:t>
      </w:r>
      <w:r w:rsidR="00FE3EF1" w:rsidRPr="00FE3EF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E3EF1" w:rsidRPr="00FE3EF1">
        <w:rPr>
          <w:rFonts w:ascii="Times New Roman" w:hAnsi="Times New Roman" w:cs="Times New Roman"/>
          <w:sz w:val="28"/>
          <w:szCs w:val="28"/>
        </w:rPr>
        <w:t>“</w:t>
      </w:r>
      <w:r w:rsidR="00C00DC5">
        <w:rPr>
          <w:rFonts w:ascii="Times New Roman" w:hAnsi="Times New Roman" w:cs="Times New Roman"/>
          <w:sz w:val="28"/>
          <w:szCs w:val="28"/>
        </w:rPr>
        <w:t>К</w:t>
      </w:r>
      <w:r w:rsidR="00FE3EF1" w:rsidRPr="00FE3EF1">
        <w:rPr>
          <w:rFonts w:ascii="Times New Roman" w:hAnsi="Times New Roman" w:cs="Times New Roman"/>
          <w:sz w:val="28"/>
          <w:szCs w:val="28"/>
        </w:rPr>
        <w:t>”</w:t>
      </w:r>
      <w:r w:rsidR="00FE3EF1">
        <w:rPr>
          <w:rFonts w:ascii="Times New Roman" w:hAnsi="Times New Roman" w:cs="Times New Roman"/>
          <w:sz w:val="28"/>
          <w:szCs w:val="28"/>
        </w:rPr>
        <w:t xml:space="preserve"> или</w:t>
      </w:r>
      <w:r w:rsidR="00FE3EF1" w:rsidRPr="00FE3EF1">
        <w:rPr>
          <w:rFonts w:ascii="Times New Roman" w:hAnsi="Times New Roman" w:cs="Times New Roman"/>
          <w:sz w:val="28"/>
          <w:szCs w:val="28"/>
        </w:rPr>
        <w:t xml:space="preserve"> “</w:t>
      </w:r>
      <w:r w:rsidR="00C00DC5">
        <w:rPr>
          <w:rFonts w:ascii="Times New Roman" w:hAnsi="Times New Roman" w:cs="Times New Roman"/>
          <w:sz w:val="28"/>
          <w:szCs w:val="28"/>
        </w:rPr>
        <w:t>к</w:t>
      </w:r>
      <w:r w:rsidR="00FE3EF1" w:rsidRPr="00FE3EF1">
        <w:rPr>
          <w:rFonts w:ascii="Times New Roman" w:hAnsi="Times New Roman" w:cs="Times New Roman"/>
          <w:sz w:val="28"/>
          <w:szCs w:val="28"/>
        </w:rPr>
        <w:t>”</w:t>
      </w:r>
    </w:p>
    <w:p w14:paraId="47AF7166" w14:textId="720B9B37" w:rsidR="00595F81" w:rsidRPr="00595F81" w:rsidRDefault="00595F81" w:rsidP="00595F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</w:t>
      </w:r>
      <w:r w:rsidR="00C00DC5">
        <w:rPr>
          <w:rFonts w:ascii="Times New Roman" w:hAnsi="Times New Roman" w:cs="Times New Roman"/>
          <w:sz w:val="28"/>
          <w:szCs w:val="28"/>
        </w:rPr>
        <w:t>К=</w:t>
      </w:r>
      <w:r>
        <w:rPr>
          <w:rFonts w:ascii="Times New Roman" w:hAnsi="Times New Roman" w:cs="Times New Roman"/>
          <w:sz w:val="28"/>
          <w:szCs w:val="28"/>
        </w:rPr>
        <w:t>0</w:t>
      </w:r>
      <w:r w:rsidR="00672A9B">
        <w:rPr>
          <w:rFonts w:ascii="Times New Roman" w:hAnsi="Times New Roman" w:cs="Times New Roman"/>
          <w:sz w:val="28"/>
          <w:szCs w:val="28"/>
          <w:lang w:val="en-US"/>
        </w:rPr>
        <w:t>xC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00DC5">
        <w:rPr>
          <w:rFonts w:ascii="Times New Roman" w:hAnsi="Times New Roman" w:cs="Times New Roman"/>
          <w:sz w:val="28"/>
          <w:szCs w:val="28"/>
        </w:rPr>
        <w:t>или к=</w:t>
      </w:r>
      <w:r>
        <w:rPr>
          <w:rFonts w:ascii="Times New Roman" w:hAnsi="Times New Roman" w:cs="Times New Roman"/>
          <w:sz w:val="28"/>
          <w:szCs w:val="28"/>
        </w:rPr>
        <w:t>0х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EA</w:t>
      </w:r>
      <w:r>
        <w:rPr>
          <w:rFonts w:ascii="Times New Roman" w:hAnsi="Times New Roman" w:cs="Times New Roman"/>
          <w:sz w:val="28"/>
          <w:szCs w:val="28"/>
        </w:rPr>
        <w:t>, иначе п.5</w:t>
      </w:r>
    </w:p>
    <w:p w14:paraId="41FEBA93" w14:textId="73E8856B" w:rsidR="00595F81" w:rsidRDefault="00DC41AA" w:rsidP="00595F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разницу кодов строчной и прописной букв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F81">
        <w:rPr>
          <w:rFonts w:ascii="Times New Roman" w:hAnsi="Times New Roman" w:cs="Times New Roman"/>
          <w:sz w:val="28"/>
          <w:szCs w:val="28"/>
        </w:rPr>
        <w:t>п.6</w:t>
      </w:r>
    </w:p>
    <w:p w14:paraId="64487F9A" w14:textId="3BF33ACF" w:rsidR="00595F81" w:rsidRPr="00A00687" w:rsidRDefault="00595F81" w:rsidP="00A00687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595F81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ввели не русскую букву</w:t>
      </w:r>
      <w:r w:rsidR="00A00687" w:rsidRPr="00A00687">
        <w:rPr>
          <w:rFonts w:ascii="Times New Roman" w:hAnsi="Times New Roman" w:cs="Times New Roman"/>
          <w:sz w:val="28"/>
          <w:szCs w:val="28"/>
        </w:rPr>
        <w:t xml:space="preserve"> </w:t>
      </w:r>
      <w:r w:rsidR="00A00687" w:rsidRPr="00FE3EF1">
        <w:rPr>
          <w:rFonts w:ascii="Times New Roman" w:hAnsi="Times New Roman" w:cs="Times New Roman"/>
          <w:sz w:val="28"/>
          <w:szCs w:val="28"/>
        </w:rPr>
        <w:t>“</w:t>
      </w:r>
      <w:r w:rsidR="00A00687">
        <w:rPr>
          <w:rFonts w:ascii="Times New Roman" w:hAnsi="Times New Roman" w:cs="Times New Roman"/>
          <w:sz w:val="28"/>
          <w:szCs w:val="28"/>
        </w:rPr>
        <w:t>К</w:t>
      </w:r>
      <w:r w:rsidR="00A00687" w:rsidRPr="00FE3EF1">
        <w:rPr>
          <w:rFonts w:ascii="Times New Roman" w:hAnsi="Times New Roman" w:cs="Times New Roman"/>
          <w:sz w:val="28"/>
          <w:szCs w:val="28"/>
        </w:rPr>
        <w:t>”</w:t>
      </w:r>
      <w:r w:rsidR="00A00687">
        <w:rPr>
          <w:rFonts w:ascii="Times New Roman" w:hAnsi="Times New Roman" w:cs="Times New Roman"/>
          <w:sz w:val="28"/>
          <w:szCs w:val="28"/>
        </w:rPr>
        <w:t xml:space="preserve"> или</w:t>
      </w:r>
      <w:r w:rsidR="00A00687" w:rsidRPr="00FE3EF1">
        <w:rPr>
          <w:rFonts w:ascii="Times New Roman" w:hAnsi="Times New Roman" w:cs="Times New Roman"/>
          <w:sz w:val="28"/>
          <w:szCs w:val="28"/>
        </w:rPr>
        <w:t xml:space="preserve"> “</w:t>
      </w:r>
      <w:r w:rsidR="00A00687">
        <w:rPr>
          <w:rFonts w:ascii="Times New Roman" w:hAnsi="Times New Roman" w:cs="Times New Roman"/>
          <w:sz w:val="28"/>
          <w:szCs w:val="28"/>
        </w:rPr>
        <w:t>к</w:t>
      </w:r>
      <w:r w:rsidR="00A00687" w:rsidRPr="00FE3EF1">
        <w:rPr>
          <w:rFonts w:ascii="Times New Roman" w:hAnsi="Times New Roman" w:cs="Times New Roman"/>
          <w:sz w:val="28"/>
          <w:szCs w:val="28"/>
        </w:rPr>
        <w:t>”</w:t>
      </w:r>
    </w:p>
    <w:p w14:paraId="4C542DDB" w14:textId="77777777" w:rsidR="00595F81" w:rsidRDefault="00595F81" w:rsidP="00595F81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64A3CD12" w14:textId="38CDD8A2" w:rsidR="00595F81" w:rsidRDefault="00595F81" w:rsidP="00595F81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4BFCA07C" w14:textId="35A58286" w:rsidR="00595F81" w:rsidRDefault="00595F81" w:rsidP="00595F81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64A1426" w14:textId="77777777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</w:p>
    <w:p w14:paraId="02F3AC95" w14:textId="38565E31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</w:t>
      </w:r>
      <w:r w:rsidRPr="00595F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Введите вторую русскую букву имени</w:t>
      </w:r>
      <w:r w:rsidR="00FE3EF1" w:rsidRPr="00FE3EF1">
        <w:rPr>
          <w:rFonts w:ascii="Times New Roman" w:hAnsi="Times New Roman" w:cs="Times New Roman"/>
          <w:sz w:val="28"/>
          <w:szCs w:val="28"/>
        </w:rPr>
        <w:t xml:space="preserve"> “</w:t>
      </w:r>
      <w:r w:rsidR="00FE3EF1">
        <w:rPr>
          <w:rFonts w:ascii="Times New Roman" w:hAnsi="Times New Roman" w:cs="Times New Roman"/>
          <w:sz w:val="28"/>
          <w:szCs w:val="28"/>
        </w:rPr>
        <w:t>к</w:t>
      </w:r>
      <w:r w:rsidR="00FE3EF1" w:rsidRPr="00FE3EF1">
        <w:rPr>
          <w:rFonts w:ascii="Times New Roman" w:hAnsi="Times New Roman" w:cs="Times New Roman"/>
          <w:sz w:val="28"/>
          <w:szCs w:val="28"/>
        </w:rPr>
        <w:t>”</w:t>
      </w:r>
      <w:r w:rsidR="00FE3EF1">
        <w:rPr>
          <w:rFonts w:ascii="Times New Roman" w:hAnsi="Times New Roman" w:cs="Times New Roman"/>
          <w:sz w:val="28"/>
          <w:szCs w:val="28"/>
        </w:rPr>
        <w:t xml:space="preserve"> или</w:t>
      </w:r>
      <w:r w:rsidR="00FE3EF1" w:rsidRPr="00FE3EF1">
        <w:rPr>
          <w:rFonts w:ascii="Times New Roman" w:hAnsi="Times New Roman" w:cs="Times New Roman"/>
          <w:sz w:val="28"/>
          <w:szCs w:val="28"/>
        </w:rPr>
        <w:t xml:space="preserve"> “</w:t>
      </w:r>
      <w:r w:rsidR="00FE3EF1">
        <w:rPr>
          <w:rFonts w:ascii="Times New Roman" w:hAnsi="Times New Roman" w:cs="Times New Roman"/>
          <w:sz w:val="28"/>
          <w:szCs w:val="28"/>
        </w:rPr>
        <w:t>К</w:t>
      </w:r>
      <w:r w:rsidR="00FE3EF1" w:rsidRPr="00FE3EF1">
        <w:rPr>
          <w:rFonts w:ascii="Times New Roman" w:hAnsi="Times New Roman" w:cs="Times New Roman"/>
          <w:sz w:val="28"/>
          <w:szCs w:val="28"/>
        </w:rPr>
        <w:t xml:space="preserve">” </w:t>
      </w:r>
      <w:r w:rsidRPr="00595F81">
        <w:rPr>
          <w:rFonts w:ascii="Times New Roman" w:hAnsi="Times New Roman" w:cs="Times New Roman"/>
          <w:sz w:val="28"/>
          <w:szCs w:val="28"/>
        </w:rPr>
        <w:t>”</w:t>
      </w:r>
    </w:p>
    <w:p w14:paraId="59307B23" w14:textId="566C2535" w:rsidR="00595F81" w:rsidRPr="002E5062" w:rsidRDefault="00595F81" w:rsidP="00595F81">
      <w:r>
        <w:rPr>
          <w:rFonts w:ascii="Times New Roman" w:hAnsi="Times New Roman" w:cs="Times New Roman"/>
          <w:sz w:val="28"/>
          <w:szCs w:val="28"/>
        </w:rPr>
        <w:t xml:space="preserve">ЕСЛИ </w:t>
      </w:r>
      <w:r w:rsidR="00C00DC5">
        <w:rPr>
          <w:rFonts w:ascii="Times New Roman" w:hAnsi="Times New Roman" w:cs="Times New Roman"/>
          <w:sz w:val="28"/>
          <w:szCs w:val="28"/>
        </w:rPr>
        <w:t>К=0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xCA</w:t>
      </w:r>
      <w:r w:rsidR="00C00DC5">
        <w:rPr>
          <w:rFonts w:ascii="Times New Roman" w:hAnsi="Times New Roman" w:cs="Times New Roman"/>
          <w:sz w:val="28"/>
          <w:szCs w:val="28"/>
        </w:rPr>
        <w:t xml:space="preserve"> или к=0х</w:t>
      </w:r>
      <w:r w:rsidR="00C00DC5">
        <w:rPr>
          <w:rFonts w:ascii="Times New Roman" w:hAnsi="Times New Roman" w:cs="Times New Roman"/>
          <w:sz w:val="28"/>
          <w:szCs w:val="28"/>
          <w:lang w:val="en-US"/>
        </w:rPr>
        <w:t>EA</w:t>
      </w:r>
    </w:p>
    <w:p w14:paraId="33F0D199" w14:textId="319647C8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 w:rsidRPr="00595F81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ДА </w:t>
      </w:r>
      <w:r w:rsidR="00DC41AA">
        <w:rPr>
          <w:rFonts w:ascii="Times New Roman" w:hAnsi="Times New Roman" w:cs="Times New Roman"/>
          <w:sz w:val="28"/>
          <w:szCs w:val="28"/>
        </w:rPr>
        <w:t>вывести</w:t>
      </w:r>
      <w:r>
        <w:rPr>
          <w:rFonts w:ascii="Times New Roman" w:hAnsi="Times New Roman" w:cs="Times New Roman"/>
          <w:sz w:val="28"/>
          <w:szCs w:val="28"/>
        </w:rPr>
        <w:t xml:space="preserve"> разницу кодов строчной и прописной буквы</w:t>
      </w:r>
    </w:p>
    <w:p w14:paraId="38A5A9EF" w14:textId="4B91B663" w:rsidR="00595F81" w:rsidRPr="00A00687" w:rsidRDefault="00595F81" w:rsidP="00A00687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Т вывод </w:t>
      </w:r>
      <w:r w:rsidRPr="00595F8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 xml:space="preserve">ввели не </w:t>
      </w:r>
      <w:r w:rsidR="00672A9B">
        <w:rPr>
          <w:rFonts w:ascii="Times New Roman" w:hAnsi="Times New Roman" w:cs="Times New Roman"/>
          <w:sz w:val="28"/>
          <w:szCs w:val="28"/>
        </w:rPr>
        <w:t>русскую</w:t>
      </w:r>
      <w:r>
        <w:rPr>
          <w:rFonts w:ascii="Times New Roman" w:hAnsi="Times New Roman" w:cs="Times New Roman"/>
          <w:sz w:val="28"/>
          <w:szCs w:val="28"/>
        </w:rPr>
        <w:t xml:space="preserve"> букву</w:t>
      </w:r>
      <w:r w:rsidR="00A00687" w:rsidRPr="00A00687">
        <w:rPr>
          <w:rFonts w:ascii="Times New Roman" w:hAnsi="Times New Roman" w:cs="Times New Roman"/>
          <w:sz w:val="28"/>
          <w:szCs w:val="28"/>
        </w:rPr>
        <w:t xml:space="preserve"> </w:t>
      </w:r>
      <w:r w:rsidR="00A00687" w:rsidRPr="00FE3EF1">
        <w:rPr>
          <w:rFonts w:ascii="Times New Roman" w:hAnsi="Times New Roman" w:cs="Times New Roman"/>
          <w:sz w:val="28"/>
          <w:szCs w:val="28"/>
        </w:rPr>
        <w:t>“</w:t>
      </w:r>
      <w:r w:rsidR="00A00687">
        <w:rPr>
          <w:rFonts w:ascii="Times New Roman" w:hAnsi="Times New Roman" w:cs="Times New Roman"/>
          <w:sz w:val="28"/>
          <w:szCs w:val="28"/>
        </w:rPr>
        <w:t>К</w:t>
      </w:r>
      <w:r w:rsidR="00A00687" w:rsidRPr="00FE3EF1">
        <w:rPr>
          <w:rFonts w:ascii="Times New Roman" w:hAnsi="Times New Roman" w:cs="Times New Roman"/>
          <w:sz w:val="28"/>
          <w:szCs w:val="28"/>
        </w:rPr>
        <w:t>”</w:t>
      </w:r>
      <w:r w:rsidR="00A00687">
        <w:rPr>
          <w:rFonts w:ascii="Times New Roman" w:hAnsi="Times New Roman" w:cs="Times New Roman"/>
          <w:sz w:val="28"/>
          <w:szCs w:val="28"/>
        </w:rPr>
        <w:t xml:space="preserve"> или</w:t>
      </w:r>
      <w:r w:rsidR="00A00687" w:rsidRPr="00FE3EF1">
        <w:rPr>
          <w:rFonts w:ascii="Times New Roman" w:hAnsi="Times New Roman" w:cs="Times New Roman"/>
          <w:sz w:val="28"/>
          <w:szCs w:val="28"/>
        </w:rPr>
        <w:t xml:space="preserve"> “</w:t>
      </w:r>
      <w:r w:rsidR="00A00687">
        <w:rPr>
          <w:rFonts w:ascii="Times New Roman" w:hAnsi="Times New Roman" w:cs="Times New Roman"/>
          <w:sz w:val="28"/>
          <w:szCs w:val="28"/>
        </w:rPr>
        <w:t>к</w:t>
      </w:r>
      <w:r w:rsidR="00A00687" w:rsidRPr="00FE3EF1">
        <w:rPr>
          <w:rFonts w:ascii="Times New Roman" w:hAnsi="Times New Roman" w:cs="Times New Roman"/>
          <w:sz w:val="28"/>
          <w:szCs w:val="28"/>
        </w:rPr>
        <w:t>”</w:t>
      </w:r>
      <w:r w:rsidR="00A00687" w:rsidRPr="00A00687">
        <w:rPr>
          <w:rFonts w:ascii="Times New Roman" w:hAnsi="Times New Roman" w:cs="Times New Roman"/>
          <w:sz w:val="28"/>
          <w:szCs w:val="28"/>
        </w:rPr>
        <w:t xml:space="preserve"> </w:t>
      </w:r>
      <w:r w:rsidRPr="00A00687">
        <w:rPr>
          <w:rFonts w:ascii="Times New Roman" w:hAnsi="Times New Roman" w:cs="Times New Roman"/>
          <w:sz w:val="28"/>
          <w:szCs w:val="28"/>
        </w:rPr>
        <w:t>”</w:t>
      </w:r>
    </w:p>
    <w:p w14:paraId="103508FB" w14:textId="4D609EC4" w:rsidR="00595F81" w:rsidRDefault="00595F81" w:rsidP="00595F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0EB7B107" w14:textId="380F1BA1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36A3D145" w14:textId="45A01F7B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2AE47C3D" w14:textId="1A7EFFBD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1525A564" w14:textId="6046BBDA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14A181D3" w14:textId="12FE3726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3D9668D3" w14:textId="4E402D16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0F0E74F2" w14:textId="38A9141F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4975C98B" w14:textId="46C1C2FF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126280E3" w14:textId="67F74C8B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154066A9" w14:textId="62AF2607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7452C311" w14:textId="03F07900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3B5EB8D0" w14:textId="77777777" w:rsidR="00672A9B" w:rsidRDefault="00672A9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6F79A8A" w14:textId="77777777" w:rsidR="00672A9B" w:rsidRDefault="00672A9B" w:rsidP="00595F81">
      <w:pPr>
        <w:rPr>
          <w:rFonts w:ascii="Times New Roman" w:hAnsi="Times New Roman" w:cs="Times New Roman"/>
          <w:sz w:val="28"/>
          <w:szCs w:val="28"/>
        </w:rPr>
      </w:pPr>
    </w:p>
    <w:p w14:paraId="298D217A" w14:textId="77777777" w:rsidR="00595F81" w:rsidRPr="00595F81" w:rsidRDefault="00595F81" w:rsidP="00595F81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511E4C02" w14:textId="03FAFC28" w:rsidR="005E787C" w:rsidRDefault="005E787C" w:rsidP="00367A0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№3</w:t>
      </w:r>
    </w:p>
    <w:p w14:paraId="4EA842F4" w14:textId="01036AD4" w:rsidR="005E787C" w:rsidRDefault="005E787C" w:rsidP="00367A09">
      <w:pPr>
        <w:rPr>
          <w:rFonts w:ascii="Times New Roman" w:hAnsi="Times New Roman" w:cs="Times New Roman"/>
          <w:i/>
          <w:iCs/>
          <w:sz w:val="28"/>
          <w:szCs w:val="28"/>
        </w:rPr>
      </w:pPr>
      <w:r w:rsidRPr="005E787C">
        <w:rPr>
          <w:rFonts w:ascii="Times New Roman" w:hAnsi="Times New Roman" w:cs="Times New Roman"/>
          <w:i/>
          <w:iCs/>
          <w:sz w:val="28"/>
          <w:szCs w:val="28"/>
        </w:rPr>
        <w:t>Выполните перевод заданной десятичной цифры Z в код соответствующего ей символа, используя кодовую таблицу Windows-1251.</w:t>
      </w:r>
    </w:p>
    <w:p w14:paraId="7B25FE9C" w14:textId="1BB80B68" w:rsidR="00D85D4A" w:rsidRDefault="00D85D4A" w:rsidP="00367A09">
      <w:pPr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ab/>
      </w:r>
    </w:p>
    <w:p w14:paraId="44A49051" w14:textId="77777777" w:rsidR="00D85D4A" w:rsidRP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</w:p>
    <w:p w14:paraId="3A4DD024" w14:textId="7528A55F" w:rsidR="00D85D4A" w:rsidRDefault="00D85D4A" w:rsidP="00D85D4A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ести десятичное число</w:t>
      </w:r>
    </w:p>
    <w:p w14:paraId="335D1763" w14:textId="51982086" w:rsidR="00D85D4A" w:rsidRDefault="00D85D4A" w:rsidP="00D85D4A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имвол является десятичным</w:t>
      </w:r>
      <w:r w:rsidR="00FE3E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ислом, то п.3, иначе п.</w:t>
      </w:r>
      <w:r w:rsidRPr="00D85D4A">
        <w:rPr>
          <w:rFonts w:ascii="Times New Roman" w:hAnsi="Times New Roman" w:cs="Times New Roman"/>
          <w:sz w:val="28"/>
          <w:szCs w:val="28"/>
        </w:rPr>
        <w:t>4</w:t>
      </w:r>
    </w:p>
    <w:p w14:paraId="2D7F33B2" w14:textId="7FB8AE93" w:rsidR="00D85D4A" w:rsidRDefault="00D85D4A" w:rsidP="00D85D4A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символ, код символа 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D85D4A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37B7E97" w14:textId="286AA3F1" w:rsidR="00D85D4A" w:rsidRDefault="00D85D4A" w:rsidP="00D85D4A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сообщение о том, что символ не является числом</w:t>
      </w:r>
    </w:p>
    <w:p w14:paraId="1E20185D" w14:textId="5E3F87BB" w:rsidR="00D85D4A" w:rsidRDefault="00D85D4A" w:rsidP="00D85D4A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42E44037" w14:textId="4B67D841" w:rsid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</w:p>
    <w:p w14:paraId="69E00DCD" w14:textId="08BD619E" w:rsid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</w:t>
      </w:r>
    </w:p>
    <w:p w14:paraId="64569CF9" w14:textId="1000DA4E" w:rsid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ВОД СИМВОЛА</w:t>
      </w:r>
    </w:p>
    <w:p w14:paraId="0BC39002" w14:textId="318534F8" w:rsid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ЕСЛИ символ-десятичное число</w:t>
      </w:r>
    </w:p>
    <w:p w14:paraId="5E4DE682" w14:textId="5D28C7A1" w:rsidR="00D85D4A" w:rsidRP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ДА вывести символ и его код в кодировке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D85D4A">
        <w:rPr>
          <w:rFonts w:ascii="Times New Roman" w:hAnsi="Times New Roman" w:cs="Times New Roman"/>
          <w:sz w:val="28"/>
          <w:szCs w:val="28"/>
        </w:rPr>
        <w:t>-1251</w:t>
      </w:r>
    </w:p>
    <w:p w14:paraId="5DCB1E69" w14:textId="6CCC7953" w:rsidR="00D85D4A" w:rsidRP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НЕТ</w:t>
      </w:r>
      <w:r w:rsidRPr="00D85D4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ести с</w:t>
      </w:r>
      <w:r w:rsidR="00FE3EF1">
        <w:rPr>
          <w:rFonts w:ascii="Times New Roman" w:hAnsi="Times New Roman" w:cs="Times New Roman"/>
          <w:sz w:val="28"/>
          <w:szCs w:val="28"/>
        </w:rPr>
        <w:t>ообщ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85D4A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символ не является числом</w:t>
      </w:r>
      <w:r w:rsidRPr="00D85D4A">
        <w:rPr>
          <w:rFonts w:ascii="Times New Roman" w:hAnsi="Times New Roman" w:cs="Times New Roman"/>
          <w:sz w:val="28"/>
          <w:szCs w:val="28"/>
        </w:rPr>
        <w:t>”</w:t>
      </w:r>
    </w:p>
    <w:p w14:paraId="493814E0" w14:textId="29BB9F39" w:rsidR="00D85D4A" w:rsidRPr="00D85D4A" w:rsidRDefault="00D85D4A" w:rsidP="00D85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</w:t>
      </w:r>
    </w:p>
    <w:p w14:paraId="10CA939A" w14:textId="77777777" w:rsidR="005E787C" w:rsidRPr="005E787C" w:rsidRDefault="005E787C" w:rsidP="00367A09">
      <w:pPr>
        <w:rPr>
          <w:rFonts w:ascii="Times New Roman" w:hAnsi="Times New Roman" w:cs="Times New Roman"/>
          <w:sz w:val="28"/>
          <w:szCs w:val="28"/>
        </w:rPr>
      </w:pPr>
    </w:p>
    <w:p w14:paraId="4CA4FBFF" w14:textId="729EA798" w:rsidR="00FF5556" w:rsidRDefault="00FF5556">
      <w:pPr>
        <w:rPr>
          <w:rFonts w:ascii="Times New Roman" w:hAnsi="Times New Roman" w:cs="Times New Roman"/>
          <w:sz w:val="28"/>
          <w:szCs w:val="28"/>
        </w:rPr>
      </w:pPr>
    </w:p>
    <w:p w14:paraId="4B90756B" w14:textId="77777777" w:rsidR="00FF5556" w:rsidRDefault="00FF555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159FC1" w14:textId="2882E273" w:rsidR="0076250A" w:rsidRDefault="00FF555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№5</w:t>
      </w:r>
    </w:p>
    <w:p w14:paraId="40360F8C" w14:textId="7B6B4EFB" w:rsidR="00AA7812" w:rsidRDefault="002179CB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86491B" wp14:editId="04C23D0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Square wrapText="bothSides"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C46D33B" w14:textId="4EBF9CB6" w:rsidR="002179CB" w:rsidRPr="00C122FA" w:rsidRDefault="002E5062">
                            <w:r>
                              <w:object w:dxaOrig="10896" w:dyaOrig="16944" w14:anchorId="6ECEB87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06.95pt;height:633.7pt">
                                  <v:imagedata r:id="rId5" o:title=""/>
                                </v:shape>
                                <o:OLEObject Type="Embed" ProgID="Visio.Drawing.15" ShapeID="_x0000_i1026" DrawAspect="Content" ObjectID="_1793388713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886491B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" filled="f" stroked="f" strokeweight=".5pt">
                <v:textbox style="mso-fit-shape-to-text:t">
                  <w:txbxContent>
                    <w:p w14:paraId="6C46D33B" w14:textId="4EBF9CB6" w:rsidR="002179CB" w:rsidRPr="00C122FA" w:rsidRDefault="002E5062">
                      <w:r>
                        <w:object w:dxaOrig="10896" w:dyaOrig="16944" w14:anchorId="6ECEB874">
                          <v:shape id="_x0000_i1026" type="#_x0000_t75" style="width:406.95pt;height:633.7pt">
                            <v:imagedata r:id="rId5" o:title=""/>
                          </v:shape>
                          <o:OLEObject Type="Embed" ProgID="Visio.Drawing.15" ShapeID="_x0000_i1026" DrawAspect="Content" ObjectID="_1793388713" r:id="rId7"/>
                        </w:objec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6679290" w14:textId="43D6FED9" w:rsidR="00FF5556" w:rsidRPr="00AA7812" w:rsidRDefault="00E56B2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9FBB1F0" wp14:editId="2E414F4F">
                <wp:simplePos x="0" y="0"/>
                <wp:positionH relativeFrom="column">
                  <wp:posOffset>1009904</wp:posOffset>
                </wp:positionH>
                <wp:positionV relativeFrom="paragraph">
                  <wp:posOffset>7129780</wp:posOffset>
                </wp:positionV>
                <wp:extent cx="15240" cy="47244"/>
                <wp:effectExtent l="0" t="0" r="22860" b="29210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" cy="47244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5A22996" id="Прямая соединительная линия 3" o:spid="_x0000_s1026" style="position:absolute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5pt,561.4pt" to="80.7pt,56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" strokecolor="black [3213]" strokeweight=".5pt">
                <v:stroke joinstyle="miter"/>
              </v:line>
            </w:pict>
          </mc:Fallback>
        </mc:AlternateContent>
      </w:r>
      <w:r w:rsidR="002179CB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4CBAC2" wp14:editId="1A99ACED">
                <wp:simplePos x="0" y="0"/>
                <wp:positionH relativeFrom="column">
                  <wp:posOffset>1526540</wp:posOffset>
                </wp:positionH>
                <wp:positionV relativeFrom="paragraph">
                  <wp:posOffset>5083810</wp:posOffset>
                </wp:positionV>
                <wp:extent cx="914400" cy="225425"/>
                <wp:effectExtent l="0" t="0" r="0" b="3175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254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5FB2A7" w14:textId="547B03EB" w:rsidR="002179CB" w:rsidRPr="002179CB" w:rsidRDefault="002179CB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CBAC2" id="Надпись 2" o:spid="_x0000_s1027" type="#_x0000_t202" style="position:absolute;margin-left:120.2pt;margin-top:400.3pt;width:1in;height:17.75pt;z-index:25166028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" filled="f" stroked="f" strokeweight=".5pt">
                <v:textbox>
                  <w:txbxContent>
                    <w:p w14:paraId="125FB2A7" w14:textId="547B03EB" w:rsidR="002179CB" w:rsidRPr="002179CB" w:rsidRDefault="002179CB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sectPr w:rsidR="00FF5556" w:rsidRPr="00AA781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D0006E"/>
    <w:multiLevelType w:val="hybridMultilevel"/>
    <w:tmpl w:val="6A6E6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880D01"/>
    <w:multiLevelType w:val="hybridMultilevel"/>
    <w:tmpl w:val="CEE477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1639C5"/>
    <w:multiLevelType w:val="hybridMultilevel"/>
    <w:tmpl w:val="6A6E62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2D0580E"/>
    <w:multiLevelType w:val="hybridMultilevel"/>
    <w:tmpl w:val="D0247180"/>
    <w:lvl w:ilvl="0" w:tplc="0419000F">
      <w:start w:val="1"/>
      <w:numFmt w:val="decimal"/>
      <w:lvlText w:val="%1."/>
      <w:lvlJc w:val="left"/>
      <w:pPr>
        <w:ind w:left="1430" w:hanging="360"/>
      </w:pPr>
    </w:lvl>
    <w:lvl w:ilvl="1" w:tplc="04190019" w:tentative="1">
      <w:start w:val="1"/>
      <w:numFmt w:val="lowerLetter"/>
      <w:lvlText w:val="%2."/>
      <w:lvlJc w:val="left"/>
      <w:pPr>
        <w:ind w:left="2150" w:hanging="360"/>
      </w:pPr>
    </w:lvl>
    <w:lvl w:ilvl="2" w:tplc="0419001B" w:tentative="1">
      <w:start w:val="1"/>
      <w:numFmt w:val="lowerRoman"/>
      <w:lvlText w:val="%3."/>
      <w:lvlJc w:val="right"/>
      <w:pPr>
        <w:ind w:left="2870" w:hanging="180"/>
      </w:pPr>
    </w:lvl>
    <w:lvl w:ilvl="3" w:tplc="0419000F" w:tentative="1">
      <w:start w:val="1"/>
      <w:numFmt w:val="decimal"/>
      <w:lvlText w:val="%4."/>
      <w:lvlJc w:val="left"/>
      <w:pPr>
        <w:ind w:left="3590" w:hanging="360"/>
      </w:pPr>
    </w:lvl>
    <w:lvl w:ilvl="4" w:tplc="04190019" w:tentative="1">
      <w:start w:val="1"/>
      <w:numFmt w:val="lowerLetter"/>
      <w:lvlText w:val="%5."/>
      <w:lvlJc w:val="left"/>
      <w:pPr>
        <w:ind w:left="4310" w:hanging="360"/>
      </w:pPr>
    </w:lvl>
    <w:lvl w:ilvl="5" w:tplc="0419001B" w:tentative="1">
      <w:start w:val="1"/>
      <w:numFmt w:val="lowerRoman"/>
      <w:lvlText w:val="%6."/>
      <w:lvlJc w:val="right"/>
      <w:pPr>
        <w:ind w:left="5030" w:hanging="180"/>
      </w:pPr>
    </w:lvl>
    <w:lvl w:ilvl="6" w:tplc="0419000F" w:tentative="1">
      <w:start w:val="1"/>
      <w:numFmt w:val="decimal"/>
      <w:lvlText w:val="%7."/>
      <w:lvlJc w:val="left"/>
      <w:pPr>
        <w:ind w:left="5750" w:hanging="360"/>
      </w:pPr>
    </w:lvl>
    <w:lvl w:ilvl="7" w:tplc="04190019" w:tentative="1">
      <w:start w:val="1"/>
      <w:numFmt w:val="lowerLetter"/>
      <w:lvlText w:val="%8."/>
      <w:lvlJc w:val="left"/>
      <w:pPr>
        <w:ind w:left="6470" w:hanging="360"/>
      </w:pPr>
    </w:lvl>
    <w:lvl w:ilvl="8" w:tplc="0419001B" w:tentative="1">
      <w:start w:val="1"/>
      <w:numFmt w:val="lowerRoman"/>
      <w:lvlText w:val="%9."/>
      <w:lvlJc w:val="right"/>
      <w:pPr>
        <w:ind w:left="7190" w:hanging="180"/>
      </w:pPr>
    </w:lvl>
  </w:abstractNum>
  <w:abstractNum w:abstractNumId="4" w15:restartNumberingAfterBreak="0">
    <w:nsid w:val="7AFE28A8"/>
    <w:multiLevelType w:val="hybridMultilevel"/>
    <w:tmpl w:val="CEE477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7A09"/>
    <w:rsid w:val="002179CB"/>
    <w:rsid w:val="002E5062"/>
    <w:rsid w:val="00367A09"/>
    <w:rsid w:val="00595F81"/>
    <w:rsid w:val="005E787C"/>
    <w:rsid w:val="00672A9B"/>
    <w:rsid w:val="00A00687"/>
    <w:rsid w:val="00A3279D"/>
    <w:rsid w:val="00AA7812"/>
    <w:rsid w:val="00B77001"/>
    <w:rsid w:val="00C00DC5"/>
    <w:rsid w:val="00D85D4A"/>
    <w:rsid w:val="00DC41AA"/>
    <w:rsid w:val="00E56B29"/>
    <w:rsid w:val="00EF74A5"/>
    <w:rsid w:val="00FB6690"/>
    <w:rsid w:val="00FE3EF1"/>
    <w:rsid w:val="00FF55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968BFE"/>
  <w15:chartTrackingRefBased/>
  <w15:docId w15:val="{BDFF811E-85D8-4B74-88E0-06559E4551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7A0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5F8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7</TotalTime>
  <Pages>5</Pages>
  <Words>283</Words>
  <Characters>1614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atyywei</dc:creator>
  <cp:keywords/>
  <dc:description/>
  <cp:lastModifiedBy>Kate</cp:lastModifiedBy>
  <cp:revision>11</cp:revision>
  <dcterms:created xsi:type="dcterms:W3CDTF">2024-10-27T14:21:00Z</dcterms:created>
  <dcterms:modified xsi:type="dcterms:W3CDTF">2024-11-17T19:45:00Z</dcterms:modified>
</cp:coreProperties>
</file>